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2FB1478C" w14:textId="38DE72D4" w:rsidR="004D2AF2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542198" w:history="1">
            <w:r w:rsidR="004D2AF2" w:rsidRPr="00892A1D">
              <w:rPr>
                <w:rStyle w:val="a5"/>
                <w:noProof/>
              </w:rPr>
              <w:t>一.BNN Core</w:t>
            </w:r>
            <w:r w:rsidR="004D2AF2">
              <w:rPr>
                <w:noProof/>
                <w:webHidden/>
              </w:rPr>
              <w:tab/>
            </w:r>
            <w:r w:rsidR="004D2AF2">
              <w:rPr>
                <w:noProof/>
                <w:webHidden/>
              </w:rPr>
              <w:fldChar w:fldCharType="begin"/>
            </w:r>
            <w:r w:rsidR="004D2AF2">
              <w:rPr>
                <w:noProof/>
                <w:webHidden/>
              </w:rPr>
              <w:instrText xml:space="preserve"> PAGEREF _Toc59542198 \h </w:instrText>
            </w:r>
            <w:r w:rsidR="004D2AF2">
              <w:rPr>
                <w:noProof/>
                <w:webHidden/>
              </w:rPr>
            </w:r>
            <w:r w:rsidR="004D2AF2">
              <w:rPr>
                <w:noProof/>
                <w:webHidden/>
              </w:rPr>
              <w:fldChar w:fldCharType="separate"/>
            </w:r>
            <w:r w:rsidR="004D2AF2">
              <w:rPr>
                <w:noProof/>
                <w:webHidden/>
              </w:rPr>
              <w:t>2</w:t>
            </w:r>
            <w:r w:rsidR="004D2AF2">
              <w:rPr>
                <w:noProof/>
                <w:webHidden/>
              </w:rPr>
              <w:fldChar w:fldCharType="end"/>
            </w:r>
          </w:hyperlink>
        </w:p>
        <w:p w14:paraId="3F129C8E" w14:textId="1AC08CD5" w:rsidR="004D2AF2" w:rsidRDefault="004D2AF2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542199" w:history="1">
            <w:r w:rsidRPr="00892A1D">
              <w:rPr>
                <w:rStyle w:val="a5"/>
                <w:noProof/>
                <w:kern w:val="44"/>
              </w:rPr>
              <w:t>1.指令综述</w:t>
            </w:r>
            <w:r w:rsidRPr="00892A1D">
              <w:rPr>
                <w:rStyle w:val="a5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542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0CC422" w14:textId="07938027" w:rsidR="004D2AF2" w:rsidRDefault="004D2AF2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542200" w:history="1">
            <w:r w:rsidRPr="00892A1D">
              <w:rPr>
                <w:rStyle w:val="a5"/>
                <w:noProof/>
              </w:rPr>
              <w:t>2.各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542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CD304F" w14:textId="25F42C2B" w:rsidR="004D2AF2" w:rsidRDefault="004D2AF2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542201" w:history="1">
            <w:r w:rsidRPr="00892A1D">
              <w:rPr>
                <w:rStyle w:val="a5"/>
                <w:noProof/>
              </w:rPr>
              <w:t>BNN_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542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30603" w14:textId="4BD34C29" w:rsidR="004D2AF2" w:rsidRDefault="004D2AF2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542202" w:history="1">
            <w:r w:rsidRPr="00892A1D">
              <w:rPr>
                <w:rStyle w:val="a5"/>
                <w:noProof/>
              </w:rPr>
              <w:t>BPU_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542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CA8D97" w14:textId="7000BA00" w:rsidR="004D2AF2" w:rsidRDefault="004D2AF2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542203" w:history="1">
            <w:r w:rsidRPr="00892A1D">
              <w:rPr>
                <w:rStyle w:val="a5"/>
                <w:noProof/>
              </w:rPr>
              <w:t>BP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542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886B" w14:textId="03214DC6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9598CAC" w14:textId="4B7659B5" w:rsidR="00FE75DA" w:rsidRDefault="00FE75DA">
      <w:pPr>
        <w:widowControl/>
        <w:jc w:val="left"/>
        <w:rPr>
          <w:rStyle w:val="10"/>
        </w:rPr>
      </w:pPr>
      <w:r>
        <w:rPr>
          <w:rStyle w:val="10"/>
        </w:rPr>
        <w:br w:type="page"/>
      </w:r>
    </w:p>
    <w:p w14:paraId="165C4993" w14:textId="77777777" w:rsidR="00FE75DA" w:rsidRDefault="00FE75DA" w:rsidP="008D3864">
      <w:pPr>
        <w:rPr>
          <w:rStyle w:val="10"/>
        </w:rPr>
      </w:pPr>
    </w:p>
    <w:p w14:paraId="44E65201" w14:textId="03080234" w:rsidR="00A70208" w:rsidRDefault="00333C37" w:rsidP="00333C37">
      <w:pPr>
        <w:rPr>
          <w:rStyle w:val="10"/>
        </w:rPr>
      </w:pPr>
      <w:bookmarkStart w:id="0" w:name="_Toc59542198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59542199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212E8B" w14:paraId="5A6D34FC" w14:textId="77777777" w:rsidTr="003454B7">
        <w:tc>
          <w:tcPr>
            <w:tcW w:w="1369" w:type="dxa"/>
            <w:vAlign w:val="center"/>
          </w:tcPr>
          <w:p w14:paraId="143AAD3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740D2BA5" w:rsidR="00212E8B" w:rsidRDefault="00212E8B" w:rsidP="003454B7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5D9C90D5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BA614F" w14:paraId="58E0F6EC" w14:textId="77777777" w:rsidTr="003454B7">
        <w:tc>
          <w:tcPr>
            <w:tcW w:w="1369" w:type="dxa"/>
            <w:vMerge w:val="restart"/>
            <w:vAlign w:val="center"/>
          </w:tcPr>
          <w:p w14:paraId="2A96A02F" w14:textId="77777777" w:rsidR="00BA614F" w:rsidRDefault="00BA614F" w:rsidP="003454B7">
            <w:pPr>
              <w:jc w:val="center"/>
            </w:pPr>
            <w:r>
              <w:t>Instruction 14bits</w:t>
            </w:r>
          </w:p>
          <w:p w14:paraId="6F8BEF7B" w14:textId="2715D4BC" w:rsidR="00BA614F" w:rsidRDefault="00BA614F" w:rsidP="003454B7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3D72620A" w:rsidR="00BA614F" w:rsidRPr="001B1CB0" w:rsidRDefault="00BA614F" w:rsidP="003454B7">
            <w:pPr>
              <w:jc w:val="center"/>
              <w:rPr>
                <w:b/>
              </w:rPr>
            </w:pPr>
            <w:proofErr w:type="spellStart"/>
            <w:r w:rsidRPr="001B1CB0">
              <w:rPr>
                <w:b/>
              </w:rPr>
              <w:t>Instruction_to_bpug</w:t>
            </w:r>
            <w:proofErr w:type="spellEnd"/>
          </w:p>
        </w:tc>
        <w:tc>
          <w:tcPr>
            <w:tcW w:w="3341" w:type="dxa"/>
            <w:vAlign w:val="center"/>
          </w:tcPr>
          <w:p w14:paraId="3D5C8A2E" w14:textId="3A44768A" w:rsidR="00BA614F" w:rsidRDefault="00BA614F" w:rsidP="003454B7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54659A65" w14:textId="0410E1B9" w:rsidR="00BA614F" w:rsidRDefault="00BA614F" w:rsidP="003454B7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</w:t>
            </w:r>
            <w:proofErr w:type="spellStart"/>
            <w:r>
              <w:rPr>
                <w:rFonts w:hint="eastAsia"/>
              </w:rPr>
              <w:t>l</w:t>
            </w:r>
            <w:r>
              <w:t>ut</w:t>
            </w:r>
            <w:proofErr w:type="spellEnd"/>
            <w:r>
              <w:t xml:space="preserve"> </w:t>
            </w:r>
            <w:proofErr w:type="spellStart"/>
            <w:r>
              <w:t>sel</w:t>
            </w:r>
            <w:proofErr w:type="spellEnd"/>
            <w:r>
              <w:rPr>
                <w:rFonts w:hint="eastAsia"/>
              </w:rPr>
              <w:t>,</w:t>
            </w:r>
            <w:r>
              <w:t xml:space="preserve">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</w:p>
        </w:tc>
      </w:tr>
      <w:tr w:rsidR="00BA614F" w14:paraId="5FCBB7EA" w14:textId="77777777" w:rsidTr="003454B7">
        <w:tc>
          <w:tcPr>
            <w:tcW w:w="1369" w:type="dxa"/>
            <w:vMerge/>
            <w:vAlign w:val="center"/>
          </w:tcPr>
          <w:p w14:paraId="496D9A98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CD0916A" w14:textId="77777777" w:rsidR="00BA614F" w:rsidRPr="00A87383" w:rsidRDefault="00BA614F" w:rsidP="003454B7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38673AF8" w14:textId="77777777" w:rsidR="00BA614F" w:rsidRDefault="00BA614F" w:rsidP="003454B7">
            <w:pPr>
              <w:jc w:val="center"/>
            </w:pPr>
            <w:r>
              <w:t>Inst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B4DFD0E" w14:textId="77777777" w:rsidR="00BA614F" w:rsidRDefault="00BA614F" w:rsidP="003454B7">
            <w:pPr>
              <w:jc w:val="center"/>
            </w:pPr>
            <w:r>
              <w:rPr>
                <w:rFonts w:hint="eastAsia"/>
              </w:rPr>
              <w:t>(</w:t>
            </w:r>
            <w:r>
              <w:t>0</w:t>
            </w:r>
            <w:r>
              <w:rPr>
                <w:rFonts w:hint="eastAsia"/>
              </w:rPr>
              <w:t>≤某个数≤</w:t>
            </w:r>
            <w:r>
              <w:t>4</w:t>
            </w:r>
            <w:proofErr w:type="gramStart"/>
            <w:r>
              <w:t>’</w:t>
            </w:r>
            <w:proofErr w:type="gramEnd"/>
            <w:r>
              <w:t>b1111)</w:t>
            </w:r>
          </w:p>
          <w:p w14:paraId="29F1EE6F" w14:textId="77777777" w:rsidR="00BA614F" w:rsidRDefault="00BA614F" w:rsidP="003454B7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4154E4FA" w14:textId="787E2AD4" w:rsidR="00BA614F" w:rsidRDefault="00BA614F" w:rsidP="003454B7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70E11DB0" w14:textId="77777777" w:rsidR="00BA614F" w:rsidRDefault="00BA614F" w:rsidP="003454B7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72878DA3" w:rsidR="00BA614F" w:rsidRDefault="00BA614F" w:rsidP="003454B7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存放B</w:t>
            </w:r>
            <w:r>
              <w:t>PUG</w:t>
            </w:r>
            <w:r>
              <w:rPr>
                <w:rFonts w:hint="eastAsia"/>
              </w:rPr>
              <w:t>计算结果的寄存器</w:t>
            </w:r>
          </w:p>
        </w:tc>
      </w:tr>
      <w:tr w:rsidR="00BA614F" w14:paraId="48D4B35F" w14:textId="77777777" w:rsidTr="003454B7">
        <w:tc>
          <w:tcPr>
            <w:tcW w:w="1369" w:type="dxa"/>
            <w:vMerge/>
            <w:vAlign w:val="center"/>
          </w:tcPr>
          <w:p w14:paraId="255B683F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EBB035E" w14:textId="77777777" w:rsidR="00BA614F" w:rsidRPr="00A87383" w:rsidRDefault="00BA614F" w:rsidP="003454B7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277CF5C1" w14:textId="29E1C7C3" w:rsidR="00BA614F" w:rsidRPr="00FC22A2" w:rsidRDefault="00BA614F" w:rsidP="003454B7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77777777" w:rsidR="00BA614F" w:rsidRPr="00FC22A2" w:rsidRDefault="00BA614F" w:rsidP="003454B7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39A7AFAB" w14:textId="77777777" w:rsidR="00BA614F" w:rsidRDefault="00BA614F" w:rsidP="003454B7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710AF7FA" w14:textId="475AF64D" w:rsidR="00BA614F" w:rsidRDefault="00BA614F" w:rsidP="003454B7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R</w:t>
            </w:r>
            <w:r>
              <w:t>EG</w:t>
            </w:r>
            <w:r>
              <w:rPr>
                <w:rFonts w:hint="eastAsia"/>
              </w:rPr>
              <w:t>中</w:t>
            </w:r>
          </w:p>
          <w:p w14:paraId="4CD82F40" w14:textId="0A6D2EAD" w:rsidR="00BA614F" w:rsidRDefault="00BA614F" w:rsidP="003454B7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</w:t>
            </w:r>
            <w:r w:rsidR="004D2AF2">
              <w:rPr>
                <w:rFonts w:hint="eastAsia"/>
              </w:rPr>
              <w:t>写入</w:t>
            </w:r>
            <w:r>
              <w:rPr>
                <w:rFonts w:hint="eastAsia"/>
              </w:rPr>
              <w:t>p</w:t>
            </w:r>
            <w:r>
              <w:t>ooling</w:t>
            </w:r>
            <w:r w:rsidR="004D2AF2">
              <w:t xml:space="preserve"> reg</w:t>
            </w:r>
          </w:p>
          <w:p w14:paraId="1C9986CA" w14:textId="68D7331A" w:rsidR="00BA614F" w:rsidRDefault="00BA614F" w:rsidP="003454B7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哪一位</w:t>
            </w:r>
          </w:p>
        </w:tc>
      </w:tr>
      <w:tr w:rsidR="00BA614F" w14:paraId="14198F9D" w14:textId="77777777" w:rsidTr="003454B7">
        <w:tc>
          <w:tcPr>
            <w:tcW w:w="1369" w:type="dxa"/>
            <w:vMerge/>
            <w:vAlign w:val="center"/>
          </w:tcPr>
          <w:p w14:paraId="22F22200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E0F0F59" w14:textId="77777777" w:rsidR="00BA614F" w:rsidRPr="00A22EF5" w:rsidRDefault="00BA614F" w:rsidP="003454B7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2CCAFC2" w14:textId="77777777" w:rsidR="00BA614F" w:rsidRDefault="00BA614F" w:rsidP="003454B7">
            <w:pPr>
              <w:jc w:val="center"/>
            </w:pPr>
            <w:r>
              <w:t>[11] = 1, others = 0</w:t>
            </w:r>
          </w:p>
          <w:p w14:paraId="617F8AEE" w14:textId="77777777" w:rsidR="00BA614F" w:rsidRDefault="00BA614F" w:rsidP="003454B7">
            <w:pPr>
              <w:jc w:val="center"/>
            </w:pPr>
            <w:r>
              <w:t xml:space="preserve">2 </w:t>
            </w:r>
            <w:proofErr w:type="spellStart"/>
            <w:r>
              <w:t>posedges</w:t>
            </w:r>
            <w:proofErr w:type="spellEnd"/>
            <w:r>
              <w:t xml:space="preserve"> later </w:t>
            </w:r>
            <w:r>
              <w:rPr>
                <w:rFonts w:hint="eastAsia"/>
              </w:rPr>
              <w:t>[</w:t>
            </w:r>
            <w:proofErr w:type="gramStart"/>
            <w:r>
              <w:t>11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7501A40D" w14:textId="77777777" w:rsidR="00BA614F" w:rsidRDefault="00BA614F" w:rsidP="003454B7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77777777" w:rsidR="00BA614F" w:rsidRDefault="00BA614F" w:rsidP="003454B7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入使能</w:t>
            </w:r>
          </w:p>
        </w:tc>
      </w:tr>
      <w:tr w:rsidR="00BA614F" w14:paraId="093DB3E8" w14:textId="77777777" w:rsidTr="003454B7">
        <w:tc>
          <w:tcPr>
            <w:tcW w:w="1369" w:type="dxa"/>
            <w:vMerge/>
            <w:vAlign w:val="center"/>
          </w:tcPr>
          <w:p w14:paraId="33A73D06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1DCD17E" w14:textId="77777777" w:rsidR="00BA614F" w:rsidRPr="00A22EF5" w:rsidRDefault="00BA614F" w:rsidP="003454B7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7F5D9F18" w14:textId="77777777" w:rsidR="00BA614F" w:rsidRDefault="00BA614F" w:rsidP="003454B7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45AD5122" w14:textId="77777777" w:rsidR="00BA614F" w:rsidRDefault="00BA614F" w:rsidP="003454B7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250E511B" w14:textId="77777777" w:rsidR="00BA614F" w:rsidRDefault="00BA614F" w:rsidP="003454B7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</w:p>
          <w:p w14:paraId="314A44C9" w14:textId="77777777" w:rsidR="00BA614F" w:rsidRDefault="00BA614F" w:rsidP="003454B7">
            <w:r w:rsidRPr="00CA1C52">
              <w:rPr>
                <w:rFonts w:hint="eastAsia"/>
                <w:b/>
              </w:rPr>
              <w:t>此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BA614F" w14:paraId="5FAD7A23" w14:textId="77777777" w:rsidTr="003454B7">
        <w:tc>
          <w:tcPr>
            <w:tcW w:w="1369" w:type="dxa"/>
            <w:vMerge/>
            <w:vAlign w:val="center"/>
          </w:tcPr>
          <w:p w14:paraId="6C9F3E12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4FEDB2" w14:textId="77777777" w:rsidR="00BA614F" w:rsidRDefault="00CA1C52" w:rsidP="003454B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使输出有效</w:t>
            </w:r>
          </w:p>
          <w:p w14:paraId="341D2F00" w14:textId="42FD3946" w:rsidR="00CA1C52" w:rsidRPr="002F657B" w:rsidRDefault="00CA1C52" w:rsidP="00BD44C4">
            <w:pPr>
              <w:jc w:val="center"/>
              <w:rPr>
                <w:rFonts w:hint="eastAsia"/>
              </w:rPr>
            </w:pPr>
            <w:r w:rsidRPr="002F657B">
              <w:rPr>
                <w:rFonts w:hint="eastAsia"/>
              </w:rPr>
              <w:t>[</w:t>
            </w:r>
            <w:r w:rsidRPr="002F657B">
              <w:t>14]=1</w:t>
            </w:r>
            <w:r w:rsidR="007C2430">
              <w:rPr>
                <w:rFonts w:hint="eastAsia"/>
              </w:rPr>
              <w:t>，[</w:t>
            </w:r>
            <w:r w:rsidR="00BD44C4">
              <w:t>6</w:t>
            </w:r>
            <w:r w:rsidR="00BD44C4">
              <w:rPr>
                <w:rFonts w:hint="eastAsia"/>
              </w:rPr>
              <w:t>]=</w:t>
            </w:r>
            <w:r w:rsidR="00BD44C4">
              <w:t>1</w:t>
            </w:r>
            <w:r w:rsidR="00BD44C4">
              <w:rPr>
                <w:rFonts w:hint="eastAsia"/>
              </w:rPr>
              <w:t>或0</w:t>
            </w:r>
            <w:r w:rsidR="008277FC">
              <w:t>, others = 0</w:t>
            </w:r>
          </w:p>
        </w:tc>
        <w:tc>
          <w:tcPr>
            <w:tcW w:w="3341" w:type="dxa"/>
            <w:vAlign w:val="center"/>
          </w:tcPr>
          <w:p w14:paraId="4B78A735" w14:textId="77777777" w:rsidR="00BA614F" w:rsidRDefault="00BA614F" w:rsidP="003454B7">
            <w:r>
              <w:rPr>
                <w:rFonts w:hint="eastAsia"/>
              </w:rPr>
              <w:t>[</w:t>
            </w:r>
            <w:r>
              <w:t xml:space="preserve">14]: </w:t>
            </w:r>
            <w:r w:rsidR="00CA1C52">
              <w:t>store,</w:t>
            </w:r>
            <w:proofErr w:type="gramStart"/>
            <w:r w:rsidR="00CA1C52">
              <w:rPr>
                <w:rFonts w:hint="eastAsia"/>
              </w:rPr>
              <w:t>它置低时</w:t>
            </w:r>
            <w:proofErr w:type="gramEnd"/>
            <w:r w:rsidR="00D14E99">
              <w:rPr>
                <w:rFonts w:hint="eastAsia"/>
              </w:rPr>
              <w:t>B</w:t>
            </w:r>
            <w:r w:rsidR="00D14E99">
              <w:t>NNC</w:t>
            </w:r>
            <w:r w:rsidR="00CA1C52">
              <w:rPr>
                <w:rFonts w:hint="eastAsia"/>
              </w:rPr>
              <w:t>输出高阻</w:t>
            </w:r>
          </w:p>
          <w:p w14:paraId="5EA0F395" w14:textId="671B8FF3" w:rsidR="00FC1477" w:rsidRDefault="00FC1477" w:rsidP="003454B7"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复用</w:t>
            </w:r>
            <w:proofErr w:type="spellStart"/>
            <w:r>
              <w:rPr>
                <w:rFonts w:hint="eastAsia"/>
              </w:rPr>
              <w:t>i</w:t>
            </w:r>
            <w:r>
              <w:t>mg</w:t>
            </w:r>
            <w:proofErr w:type="spellEnd"/>
            <w:r>
              <w:t xml:space="preserve"> </w:t>
            </w:r>
            <w:proofErr w:type="spellStart"/>
            <w:r>
              <w:t>sel</w:t>
            </w:r>
            <w:proofErr w:type="spellEnd"/>
            <w:r>
              <w:rPr>
                <w:rFonts w:hint="eastAsia"/>
              </w:rPr>
              <w:t>，决定输出前四</w:t>
            </w:r>
            <w:r w:rsidR="00127F30">
              <w:rPr>
                <w:rFonts w:hint="eastAsia"/>
              </w:rPr>
              <w:t>个</w:t>
            </w:r>
            <w:r>
              <w:rPr>
                <w:rFonts w:hint="eastAsia"/>
              </w:rPr>
              <w:t>还是后四</w:t>
            </w:r>
            <w:r w:rsidR="00127F30">
              <w:rPr>
                <w:rFonts w:hint="eastAsia"/>
              </w:rPr>
              <w:t>个</w:t>
            </w:r>
            <w:r>
              <w:rPr>
                <w:rFonts w:hint="eastAsia"/>
              </w:rPr>
              <w:t>r</w:t>
            </w:r>
            <w:r>
              <w:t>esult</w:t>
            </w:r>
            <w:r w:rsidR="00127F30">
              <w:rPr>
                <w:rFonts w:hint="eastAsia"/>
              </w:rPr>
              <w:t>的字</w:t>
            </w:r>
          </w:p>
        </w:tc>
      </w:tr>
      <w:tr w:rsidR="00113C64" w14:paraId="363E11D0" w14:textId="77777777" w:rsidTr="003454B7">
        <w:tc>
          <w:tcPr>
            <w:tcW w:w="1369" w:type="dxa"/>
            <w:vMerge w:val="restart"/>
            <w:vAlign w:val="center"/>
          </w:tcPr>
          <w:p w14:paraId="67C3887A" w14:textId="77777777" w:rsidR="00113C64" w:rsidRDefault="00113C64" w:rsidP="00113C64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664FDF34" w:rsidR="00113C64" w:rsidRDefault="00113C64" w:rsidP="00113C64">
            <w:pPr>
              <w:jc w:val="center"/>
            </w:pPr>
            <w:r>
              <w:rPr>
                <w:rFonts w:hint="eastAsia"/>
              </w:rPr>
              <w:t>8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6BA29BA3" w14:textId="6A34B2AA" w:rsidR="00113C64" w:rsidRPr="003E680E" w:rsidRDefault="001B1CB0" w:rsidP="00212E8B">
            <w:pPr>
              <w:jc w:val="center"/>
              <w:rPr>
                <w:b/>
              </w:rPr>
            </w:pPr>
            <w:proofErr w:type="spellStart"/>
            <w:r w:rsidRPr="003E680E">
              <w:rPr>
                <w:b/>
              </w:rPr>
              <w:t>Instruction</w:t>
            </w:r>
            <w:r w:rsidR="00305874">
              <w:rPr>
                <w:b/>
              </w:rPr>
              <w:t>_</w:t>
            </w:r>
            <w:r w:rsidRPr="003E680E">
              <w:rPr>
                <w:b/>
              </w:rPr>
              <w:t>to</w:t>
            </w:r>
            <w:r w:rsidR="00305874">
              <w:rPr>
                <w:b/>
              </w:rPr>
              <w:t>_</w:t>
            </w:r>
            <w:r w:rsidRPr="003E680E">
              <w:rPr>
                <w:b/>
              </w:rPr>
              <w:t>bpu</w:t>
            </w:r>
            <w:proofErr w:type="spellEnd"/>
          </w:p>
        </w:tc>
        <w:tc>
          <w:tcPr>
            <w:tcW w:w="3341" w:type="dxa"/>
            <w:vAlign w:val="center"/>
          </w:tcPr>
          <w:p w14:paraId="5839A364" w14:textId="45A8BA4C" w:rsidR="00113C64" w:rsidRDefault="00113C64" w:rsidP="00212E8B">
            <w:proofErr w:type="spellStart"/>
            <w:r>
              <w:t>Inst_to_bpu</w:t>
            </w:r>
            <w:proofErr w:type="spellEnd"/>
            <w:r>
              <w:t xml:space="preserve"> 5</w:t>
            </w:r>
            <w:r>
              <w:rPr>
                <w:rFonts w:hint="eastAsia"/>
              </w:rPr>
              <w:t>bit</w:t>
            </w:r>
            <w:r w:rsidR="00946D3D">
              <w:rPr>
                <w:rFonts w:hint="eastAsia"/>
              </w:rPr>
              <w:t>：</w:t>
            </w:r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113C64" w14:paraId="051F1E46" w14:textId="77777777" w:rsidTr="003454B7">
        <w:tc>
          <w:tcPr>
            <w:tcW w:w="1369" w:type="dxa"/>
            <w:vMerge/>
            <w:vAlign w:val="center"/>
          </w:tcPr>
          <w:p w14:paraId="58296D3C" w14:textId="77777777" w:rsidR="00113C64" w:rsidRDefault="00113C64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5D9163C" w14:textId="77777777" w:rsidR="00113C64" w:rsidRPr="00C3324C" w:rsidRDefault="00113C64" w:rsidP="00212E8B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4436B51E" w:rsidR="00113C64" w:rsidRDefault="00113C64" w:rsidP="00212E8B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341" w:type="dxa"/>
            <w:vAlign w:val="center"/>
          </w:tcPr>
          <w:p w14:paraId="01CF1805" w14:textId="77777777" w:rsidR="00113C64" w:rsidRDefault="00113C64" w:rsidP="00212E8B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</w:t>
            </w:r>
            <w:proofErr w:type="spellStart"/>
            <w:r>
              <w:t>Data_sel</w:t>
            </w:r>
            <w:proofErr w:type="spellEnd"/>
          </w:p>
          <w:p w14:paraId="539E90A0" w14:textId="6483ADCD" w:rsidR="00113C64" w:rsidRDefault="00113C64" w:rsidP="00235046">
            <w:r>
              <w:rPr>
                <w:rFonts w:hint="eastAsia"/>
              </w:rPr>
              <w:t>选通I</w:t>
            </w:r>
            <w:r>
              <w:t>NGPUT_REG</w:t>
            </w:r>
            <w:r>
              <w:rPr>
                <w:rFonts w:hint="eastAsia"/>
              </w:rPr>
              <w:t>的某七列</w:t>
            </w:r>
          </w:p>
        </w:tc>
      </w:tr>
      <w:tr w:rsidR="00113C64" w14:paraId="5B43036F" w14:textId="77777777" w:rsidTr="003454B7">
        <w:tc>
          <w:tcPr>
            <w:tcW w:w="1369" w:type="dxa"/>
            <w:vMerge/>
            <w:vAlign w:val="center"/>
          </w:tcPr>
          <w:p w14:paraId="62B4FF40" w14:textId="77777777" w:rsidR="00113C64" w:rsidRDefault="00113C64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4E7AB84" w14:textId="77777777" w:rsidR="00113C64" w:rsidRPr="00C3324C" w:rsidRDefault="00113C64" w:rsidP="00212E8B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36ABB9E6" w14:textId="1F537B9E" w:rsidR="00113C64" w:rsidRDefault="00113C64" w:rsidP="00212E8B">
            <w:pPr>
              <w:jc w:val="center"/>
            </w:pPr>
            <w:r>
              <w:t>[8] or [7] =1, [</w:t>
            </w:r>
            <w:r w:rsidR="00DE6C36">
              <w:t>2</w:t>
            </w:r>
            <w:r>
              <w:t>:1]=</w:t>
            </w:r>
            <w:r>
              <w:rPr>
                <w:rFonts w:hint="eastAsia"/>
              </w:rPr>
              <w:t>某个数</w:t>
            </w:r>
            <w:r>
              <w:t>others = 0</w:t>
            </w:r>
          </w:p>
          <w:p w14:paraId="75078950" w14:textId="77777777" w:rsidR="00113C64" w:rsidRDefault="00113C64" w:rsidP="00212E8B">
            <w:pPr>
              <w:jc w:val="center"/>
            </w:pPr>
            <w:r>
              <w:rPr>
                <w:rFonts w:hint="eastAsia"/>
              </w:rPr>
              <w:t>（0≤某个数≤2</w:t>
            </w:r>
            <w:proofErr w:type="gramStart"/>
            <w:r>
              <w:t>’</w:t>
            </w:r>
            <w:proofErr w:type="gramEnd"/>
            <w:r>
              <w:t>b11</w:t>
            </w:r>
            <w:r>
              <w:rPr>
                <w:rFonts w:hint="eastAsia"/>
              </w:rPr>
              <w:t>）</w:t>
            </w:r>
          </w:p>
          <w:p w14:paraId="54B11B48" w14:textId="3D2BBD52" w:rsidR="00113C64" w:rsidRPr="00C3324C" w:rsidRDefault="00113C64" w:rsidP="00212E8B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341" w:type="dxa"/>
            <w:vAlign w:val="center"/>
          </w:tcPr>
          <w:p w14:paraId="520AC4FC" w14:textId="77777777" w:rsidR="00113C64" w:rsidRDefault="00113C64" w:rsidP="00212E8B">
            <w:r>
              <w:t>[8:7]</w:t>
            </w:r>
            <w:r>
              <w:rPr>
                <w:rFonts w:hint="eastAsia"/>
              </w:rPr>
              <w:t>：</w:t>
            </w:r>
            <w:r>
              <w:t>EN 2bit</w:t>
            </w:r>
          </w:p>
          <w:p w14:paraId="0233DB5B" w14:textId="77777777" w:rsidR="00113C64" w:rsidRDefault="00113C64" w:rsidP="00212E8B">
            <w:r>
              <w:t>IMG</w:t>
            </w:r>
            <w:r>
              <w:rPr>
                <w:rFonts w:hint="eastAsia"/>
              </w:rPr>
              <w:t>和W</w:t>
            </w:r>
            <w:r>
              <w:t>GT REG</w:t>
            </w:r>
            <w:r>
              <w:rPr>
                <w:rFonts w:hint="eastAsia"/>
              </w:rPr>
              <w:t>的使能信号</w:t>
            </w:r>
          </w:p>
          <w:p w14:paraId="29707B9D" w14:textId="033C2D84" w:rsidR="00113C64" w:rsidRDefault="00113C64" w:rsidP="00212E8B">
            <w:r>
              <w:t>[</w:t>
            </w:r>
            <w:r w:rsidR="00FF6C31">
              <w:t>2</w:t>
            </w:r>
            <w:r>
              <w:t>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 w:rsidR="00F2560A">
              <w:rPr>
                <w:rFonts w:hint="eastAsia"/>
              </w:rPr>
              <w:t>：</w:t>
            </w:r>
            <w:r w:rsidR="00FF6C31">
              <w:rPr>
                <w:rFonts w:hint="eastAsia"/>
              </w:rPr>
              <w:t>写入时的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选通信号</w:t>
            </w:r>
            <w:r w:rsidR="00946D3D">
              <w:rPr>
                <w:rFonts w:hint="eastAsia"/>
              </w:rPr>
              <w:t>，一次选通一列</w:t>
            </w:r>
          </w:p>
        </w:tc>
      </w:tr>
      <w:tr w:rsidR="00316C76" w14:paraId="555304AA" w14:textId="77777777" w:rsidTr="003454B7">
        <w:tc>
          <w:tcPr>
            <w:tcW w:w="1369" w:type="dxa"/>
            <w:vMerge w:val="restart"/>
            <w:vAlign w:val="center"/>
          </w:tcPr>
          <w:p w14:paraId="2916D7CD" w14:textId="77777777" w:rsidR="00316C76" w:rsidRDefault="00047D34" w:rsidP="00212E8B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047D34" w:rsidRDefault="00047D34" w:rsidP="00212E8B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16C76" w:rsidRPr="00CA1BAE" w:rsidRDefault="00316C76" w:rsidP="00212E8B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16C76" w:rsidRPr="00C3324C" w:rsidRDefault="00316C76" w:rsidP="00212E8B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341" w:type="dxa"/>
            <w:vAlign w:val="center"/>
          </w:tcPr>
          <w:p w14:paraId="3981F8C4" w14:textId="5F8375BD" w:rsidR="00FD68BA" w:rsidRDefault="00316C76" w:rsidP="00212E8B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16C76" w:rsidRDefault="00316C76" w:rsidP="00212E8B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16C76" w14:paraId="29606CD3" w14:textId="77777777" w:rsidTr="003454B7">
        <w:tc>
          <w:tcPr>
            <w:tcW w:w="1369" w:type="dxa"/>
            <w:vMerge/>
            <w:vAlign w:val="center"/>
          </w:tcPr>
          <w:p w14:paraId="7B290324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16C76" w:rsidRPr="00F4295D" w:rsidRDefault="00316C76" w:rsidP="00212E8B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16C76" w:rsidRPr="00CA1BAE" w:rsidRDefault="00316C76" w:rsidP="00212E8B">
            <w:pPr>
              <w:jc w:val="center"/>
              <w:rPr>
                <w:b/>
              </w:rPr>
            </w:pPr>
            <w:r>
              <w:t>[3:1]</w:t>
            </w:r>
            <w:r w:rsidR="00DE6C36">
              <w:rPr>
                <w:rFonts w:hint="eastAsia"/>
              </w:rPr>
              <w:t xml:space="preserve"> ≤</w:t>
            </w:r>
            <w:r w:rsidR="00DE6C36">
              <w:t>3</w:t>
            </w:r>
            <w:proofErr w:type="gramStart"/>
            <w:r w:rsidR="00DE6C36">
              <w:t>’</w:t>
            </w:r>
            <w:proofErr w:type="gramEnd"/>
            <w:r w:rsidR="00DE6C36">
              <w:t>b111</w:t>
            </w:r>
          </w:p>
        </w:tc>
        <w:tc>
          <w:tcPr>
            <w:tcW w:w="3341" w:type="dxa"/>
            <w:vAlign w:val="center"/>
          </w:tcPr>
          <w:p w14:paraId="103B6E03" w14:textId="77777777" w:rsidR="00316C76" w:rsidRDefault="00316C76" w:rsidP="00212E8B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52F83178" w:rsidR="00316C76" w:rsidRDefault="00316C76" w:rsidP="00212E8B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316C76" w14:paraId="0BFD0A0D" w14:textId="77777777" w:rsidTr="003454B7">
        <w:tc>
          <w:tcPr>
            <w:tcW w:w="1369" w:type="dxa"/>
            <w:vMerge/>
            <w:vAlign w:val="center"/>
          </w:tcPr>
          <w:p w14:paraId="5C4CB01A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16C76" w:rsidRPr="00FA58AF" w:rsidRDefault="00316C76" w:rsidP="00212E8B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16C76" w:rsidRPr="00F4295D" w:rsidRDefault="00316C76" w:rsidP="00212E8B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8A7662E" w14:textId="77777777" w:rsidR="00316C76" w:rsidRDefault="00316C76" w:rsidP="00212E8B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16C76" w:rsidRDefault="00316C76" w:rsidP="00212E8B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>
      <w:pPr>
        <w:rPr>
          <w:rFonts w:hint="eastAsia"/>
        </w:rPr>
      </w:pPr>
    </w:p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t>为什么i</w:t>
      </w:r>
      <w:r w:rsidRPr="005206C9">
        <w:rPr>
          <w:b/>
          <w:sz w:val="28"/>
        </w:rPr>
        <w:t xml:space="preserve">nstructions to </w:t>
      </w:r>
      <w:proofErr w:type="spellStart"/>
      <w:r w:rsidRPr="005206C9">
        <w:rPr>
          <w:b/>
          <w:sz w:val="28"/>
        </w:rPr>
        <w:t>bpug</w:t>
      </w:r>
      <w:proofErr w:type="spellEnd"/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7F3B10EA" w:rsidR="005206C9" w:rsidRDefault="005206C9" w:rsidP="008D3864">
      <w:r>
        <w:tab/>
      </w:r>
      <w:r>
        <w:rPr>
          <w:rFonts w:hint="eastAsia"/>
        </w:rPr>
        <w:t>实际上i</w:t>
      </w:r>
      <w:r>
        <w:t xml:space="preserve">nstructions to </w:t>
      </w:r>
      <w:proofErr w:type="spellStart"/>
      <w:r>
        <w:t>bpug</w:t>
      </w:r>
      <w:proofErr w:type="spellEnd"/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</w:t>
      </w:r>
      <w:r w:rsidR="000A2A77">
        <w:rPr>
          <w:rFonts w:hint="eastAsia"/>
        </w:rPr>
        <w:t>选通信号</w:t>
      </w:r>
      <w:r w:rsidR="00FD2DC7">
        <w:rPr>
          <w:rFonts w:hint="eastAsia"/>
        </w:rPr>
        <w:t>只需3位即可，因此弃掉</w:t>
      </w:r>
      <w:proofErr w:type="spellStart"/>
      <w:r w:rsidR="00FD2DC7">
        <w:rPr>
          <w:rFonts w:hint="eastAsia"/>
        </w:rPr>
        <w:t>b</w:t>
      </w:r>
      <w:r w:rsidR="00FD2DC7">
        <w:t>pug</w:t>
      </w:r>
      <w:proofErr w:type="spellEnd"/>
      <w:r w:rsidR="00FD2DC7">
        <w:t xml:space="preserve"> </w:t>
      </w:r>
      <w:proofErr w:type="spellStart"/>
      <w:r w:rsidR="00FD2DC7">
        <w:t>sel</w:t>
      </w:r>
      <w:proofErr w:type="spellEnd"/>
      <w:r w:rsidR="00FD2DC7">
        <w:rPr>
          <w:rFonts w:hint="eastAsia"/>
        </w:rPr>
        <w:t>的一位信号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2" w:name="_Toc59542200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A70208">
      <w:pPr>
        <w:pStyle w:val="3"/>
      </w:pPr>
      <w:bookmarkStart w:id="3" w:name="_Toc59542201"/>
      <w:proofErr w:type="spellStart"/>
      <w:r>
        <w:rPr>
          <w:rFonts w:hint="eastAsia"/>
        </w:rPr>
        <w:t>B</w:t>
      </w:r>
      <w:r>
        <w:t>NN_Core</w:t>
      </w:r>
      <w:bookmarkEnd w:id="3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434.7pt" o:ole="">
            <v:imagedata r:id="rId6" o:title=""/>
          </v:shape>
          <o:OLEObject Type="Embed" ProgID="Visio.Drawing.15" ShapeID="_x0000_i1025" DrawAspect="Content" ObjectID="_1670227415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pPr>
        <w:rPr>
          <w:rFonts w:hint="eastAsia"/>
        </w:rPr>
      </w:pPr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  <w:rPr>
          <w:rFonts w:hint="eastAsia"/>
        </w:rPr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60603B" w14:paraId="43191EB0" w14:textId="77777777" w:rsidTr="0081236A">
        <w:tc>
          <w:tcPr>
            <w:tcW w:w="1369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B83B59" w14:paraId="4EB2C58C" w14:textId="77777777" w:rsidTr="0081236A">
        <w:tc>
          <w:tcPr>
            <w:tcW w:w="1369" w:type="dxa"/>
            <w:vMerge w:val="restart"/>
            <w:vAlign w:val="center"/>
          </w:tcPr>
          <w:p w14:paraId="380C2171" w14:textId="42474129" w:rsidR="00B83B59" w:rsidRDefault="00B83B59" w:rsidP="001E62F8">
            <w:pPr>
              <w:jc w:val="center"/>
            </w:pPr>
            <w:r>
              <w:t>Instruction 17bits</w:t>
            </w:r>
          </w:p>
          <w:p w14:paraId="35BB26D2" w14:textId="446BCEF5" w:rsidR="00B83B59" w:rsidRDefault="00B83B59" w:rsidP="001E62F8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4CB74AA7" w:rsidR="00B83B59" w:rsidRDefault="00B83B59" w:rsidP="001E62F8">
            <w:pPr>
              <w:jc w:val="center"/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7E38B0B7" w14:textId="59F8E08E" w:rsidR="00B83B59" w:rsidRDefault="00B83B59" w:rsidP="001E62F8">
            <w:r>
              <w:rPr>
                <w:rFonts w:hint="eastAsia"/>
              </w:rPr>
              <w:t>[</w:t>
            </w:r>
            <w:r>
              <w:t>8:0]</w:t>
            </w:r>
            <w:r>
              <w:rPr>
                <w:rFonts w:hint="eastAsia"/>
              </w:rPr>
              <w:t>：</w:t>
            </w:r>
            <w:proofErr w:type="spellStart"/>
            <w:r>
              <w:t>Inst_to_bpug</w:t>
            </w:r>
            <w:proofErr w:type="spellEnd"/>
          </w:p>
          <w:p w14:paraId="7B0698F5" w14:textId="13033C9B" w:rsidR="00B83B59" w:rsidRDefault="00B83B59" w:rsidP="001E62F8"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03EB78D2" w14:textId="77777777" w:rsidR="00B83B59" w:rsidRDefault="00B83B59" w:rsidP="001E62F8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</w:p>
          <w:p w14:paraId="428A4CD8" w14:textId="7B6E98FA" w:rsidR="00E81426" w:rsidRDefault="00E81426" w:rsidP="001E62F8"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 xml:space="preserve">16:15]: </w:t>
            </w:r>
            <w:r>
              <w:rPr>
                <w:rFonts w:hint="eastAsia"/>
              </w:rPr>
              <w:t>控制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的</w:t>
            </w:r>
            <w:r w:rsidR="00FD3AA5">
              <w:rPr>
                <w:rFonts w:hint="eastAsia"/>
              </w:rPr>
              <w:t>信号</w:t>
            </w:r>
          </w:p>
        </w:tc>
      </w:tr>
      <w:tr w:rsidR="00B83B59" w14:paraId="5359B080" w14:textId="77777777" w:rsidTr="0081236A">
        <w:tc>
          <w:tcPr>
            <w:tcW w:w="1369" w:type="dxa"/>
            <w:vMerge/>
            <w:vAlign w:val="center"/>
          </w:tcPr>
          <w:p w14:paraId="3B5165D9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D24554F" w14:textId="4DA61C8F" w:rsidR="00B83B59" w:rsidRPr="00A87383" w:rsidRDefault="00B83B59" w:rsidP="001E62F8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0B1D022F" w14:textId="212CC23D" w:rsidR="00B83B59" w:rsidRDefault="00B83B59" w:rsidP="001E62F8">
            <w:pPr>
              <w:jc w:val="center"/>
            </w:pPr>
            <w:r>
              <w:t>Inst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4FCF8D8C" w14:textId="22E13502" w:rsidR="00B83B59" w:rsidRDefault="00B83B59" w:rsidP="001E62F8">
            <w:pPr>
              <w:jc w:val="center"/>
            </w:pPr>
            <w:r>
              <w:rPr>
                <w:rFonts w:hint="eastAsia"/>
              </w:rPr>
              <w:t>(</w:t>
            </w:r>
            <w:r>
              <w:t>0</w:t>
            </w:r>
            <w:r>
              <w:rPr>
                <w:rFonts w:hint="eastAsia"/>
              </w:rPr>
              <w:t>≤某个数≤</w:t>
            </w:r>
            <w:r>
              <w:t>4</w:t>
            </w:r>
            <w:proofErr w:type="gramStart"/>
            <w:r>
              <w:t>’</w:t>
            </w:r>
            <w:proofErr w:type="gramEnd"/>
            <w:r>
              <w:t>b1111)</w:t>
            </w:r>
          </w:p>
          <w:p w14:paraId="3CBD1571" w14:textId="136181DA" w:rsidR="00B83B59" w:rsidRDefault="00B83B59" w:rsidP="001E62F8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66C8BE67" w14:textId="1A416759" w:rsidR="00B83B59" w:rsidRDefault="00B83B59" w:rsidP="001E62F8">
            <w:r>
              <w:rPr>
                <w:rFonts w:hint="eastAsia"/>
              </w:rPr>
              <w:t>[</w:t>
            </w:r>
            <w:r>
              <w:t>9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psum_add</w:t>
            </w:r>
            <w:proofErr w:type="spellEnd"/>
            <w:r>
              <w:t>:</w:t>
            </w:r>
          </w:p>
          <w:p w14:paraId="14F965B9" w14:textId="77777777" w:rsidR="00B83B59" w:rsidRDefault="00B83B59" w:rsidP="001E62F8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6BF28B7C" w:rsidR="00B83B59" w:rsidRDefault="00B83B59" w:rsidP="001E62F8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B83B59" w14:paraId="709F1BEF" w14:textId="77777777" w:rsidTr="0081236A">
        <w:tc>
          <w:tcPr>
            <w:tcW w:w="1369" w:type="dxa"/>
            <w:vMerge/>
            <w:vAlign w:val="center"/>
          </w:tcPr>
          <w:p w14:paraId="32D50993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E6E5975" w14:textId="2B380C7D" w:rsidR="00B83B59" w:rsidRPr="00A87383" w:rsidRDefault="00B83B59" w:rsidP="001E62F8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590F4E4C" w14:textId="78A288FD" w:rsidR="00B83B59" w:rsidRPr="00FC22A2" w:rsidRDefault="00B83B59" w:rsidP="001E62F8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42A8209D" w:rsidR="00B83B59" w:rsidRPr="00FC22A2" w:rsidRDefault="00B83B59" w:rsidP="001E62F8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55DDE920" w14:textId="6F99DA19" w:rsidR="00B83B59" w:rsidRDefault="00B83B59" w:rsidP="001E62F8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460948ED" w14:textId="7EF273CB" w:rsidR="00B83B59" w:rsidRDefault="00B83B59" w:rsidP="001E62F8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00FCDE9" w14:textId="77777777" w:rsidR="00B83B59" w:rsidRDefault="00B83B59" w:rsidP="001E62F8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74A7E3C9" w:rsidR="00B83B59" w:rsidRDefault="00B83B59" w:rsidP="001E62F8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B83B59" w14:paraId="08AE0DA0" w14:textId="77777777" w:rsidTr="0081236A">
        <w:tc>
          <w:tcPr>
            <w:tcW w:w="1369" w:type="dxa"/>
            <w:vMerge/>
            <w:vAlign w:val="center"/>
          </w:tcPr>
          <w:p w14:paraId="6E0102CB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7813F4F" w14:textId="1010E245" w:rsidR="00B83B59" w:rsidRPr="00A22EF5" w:rsidRDefault="00B83B59" w:rsidP="001E62F8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15A34467" w14:textId="719E0DB8" w:rsidR="00B83B59" w:rsidRDefault="00B83B59" w:rsidP="001E62F8">
            <w:pPr>
              <w:jc w:val="center"/>
            </w:pPr>
            <w:r>
              <w:t>[11] = 1, others = 0</w:t>
            </w:r>
          </w:p>
          <w:p w14:paraId="37D528B9" w14:textId="49281510" w:rsidR="00B83B59" w:rsidRDefault="00B83B59" w:rsidP="001E62F8">
            <w:pPr>
              <w:jc w:val="center"/>
            </w:pPr>
            <w:r>
              <w:t xml:space="preserve">2 </w:t>
            </w:r>
            <w:proofErr w:type="spellStart"/>
            <w:r>
              <w:t>posedges</w:t>
            </w:r>
            <w:proofErr w:type="spellEnd"/>
            <w:r>
              <w:t xml:space="preserve"> later </w:t>
            </w:r>
            <w:r>
              <w:rPr>
                <w:rFonts w:hint="eastAsia"/>
              </w:rPr>
              <w:t>[</w:t>
            </w:r>
            <w:proofErr w:type="gramStart"/>
            <w:r>
              <w:t>11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03E491C" w14:textId="2FC84432" w:rsidR="00B83B59" w:rsidRDefault="00B83B59" w:rsidP="001E62F8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53F60657" w:rsidR="00B83B59" w:rsidRDefault="00B83B59" w:rsidP="001E62F8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B83B59" w14:paraId="0EBCEA69" w14:textId="77777777" w:rsidTr="0081236A">
        <w:tc>
          <w:tcPr>
            <w:tcW w:w="1369" w:type="dxa"/>
            <w:vMerge/>
            <w:vAlign w:val="center"/>
          </w:tcPr>
          <w:p w14:paraId="58BE5615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BA0107E" w14:textId="77777777" w:rsidR="00B83B59" w:rsidRPr="00A22EF5" w:rsidRDefault="00B83B59" w:rsidP="001E62F8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BA4B3C" w14:textId="77777777" w:rsidR="00B83B59" w:rsidRDefault="00B83B59" w:rsidP="001E62F8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18F9415E" w14:textId="1260341C" w:rsidR="00B83B59" w:rsidRDefault="00B83B59" w:rsidP="001E62F8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4B7E2CD9" w14:textId="77777777" w:rsidR="00B83B59" w:rsidRDefault="00B83B59" w:rsidP="001E62F8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</w:p>
          <w:p w14:paraId="2D4D6F8B" w14:textId="31DF22C9" w:rsidR="00B83B59" w:rsidRDefault="00B83B59" w:rsidP="001E62F8"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B83B59" w14:paraId="24B02588" w14:textId="77777777" w:rsidTr="0081236A">
        <w:tc>
          <w:tcPr>
            <w:tcW w:w="1369" w:type="dxa"/>
            <w:vMerge/>
            <w:vAlign w:val="center"/>
          </w:tcPr>
          <w:p w14:paraId="50CB2823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C656189" w14:textId="77777777" w:rsidR="00B83B59" w:rsidRDefault="00B83B59" w:rsidP="001E62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5BE83AED" w:rsidR="00B83B59" w:rsidRPr="00682736" w:rsidRDefault="00B83B59" w:rsidP="001E62F8">
            <w:pPr>
              <w:jc w:val="center"/>
              <w:rPr>
                <w:rFonts w:hint="eastAsia"/>
              </w:rPr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341" w:type="dxa"/>
            <w:vAlign w:val="center"/>
          </w:tcPr>
          <w:p w14:paraId="772E4696" w14:textId="77777777" w:rsidR="00B83B59" w:rsidRDefault="00B83B59" w:rsidP="001E62F8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6609E557" w14:textId="7444E1BA" w:rsidR="00B83B59" w:rsidRDefault="00B83B59" w:rsidP="001E62F8"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选择</w:t>
            </w:r>
            <w:proofErr w:type="gramStart"/>
            <w:r>
              <w:rPr>
                <w:rFonts w:hint="eastAsia"/>
              </w:rPr>
              <w:t>输出哪</w:t>
            </w:r>
            <w:proofErr w:type="gramEnd"/>
            <w:r>
              <w:rPr>
                <w:rFonts w:hint="eastAsia"/>
              </w:rPr>
              <w:t>4×8bits</w:t>
            </w:r>
            <w:r w:rsidR="00816E21">
              <w:rPr>
                <w:rFonts w:hint="eastAsia"/>
              </w:rPr>
              <w:t>，0时输出[</w:t>
            </w:r>
            <w:r w:rsidR="00816E21">
              <w:t>3:0]</w:t>
            </w:r>
            <w:r w:rsidR="00816E21">
              <w:rPr>
                <w:rFonts w:hint="eastAsia"/>
              </w:rPr>
              <w:t>，1时输出[</w:t>
            </w:r>
            <w:r w:rsidR="00816E21">
              <w:t>7:4]</w:t>
            </w:r>
            <w:r w:rsidR="00816E21">
              <w:rPr>
                <w:rFonts w:hint="eastAsia"/>
              </w:rPr>
              <w:t>。</w:t>
            </w:r>
          </w:p>
        </w:tc>
      </w:tr>
      <w:tr w:rsidR="0060603B" w14:paraId="36E72BBF" w14:textId="77777777" w:rsidTr="0081236A">
        <w:tc>
          <w:tcPr>
            <w:tcW w:w="1369" w:type="dxa"/>
            <w:vAlign w:val="center"/>
          </w:tcPr>
          <w:p w14:paraId="22FF8D99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1A407C24" w14:textId="77777777" w:rsidR="0060603B" w:rsidRDefault="0060603B" w:rsidP="001E62F8">
            <w:r>
              <w:rPr>
                <w:rFonts w:hint="eastAsia"/>
              </w:rPr>
              <w:t>时钟信号</w:t>
            </w:r>
          </w:p>
        </w:tc>
      </w:tr>
      <w:tr w:rsidR="0060603B" w14:paraId="17CF0C0E" w14:textId="77777777" w:rsidTr="0081236A">
        <w:tc>
          <w:tcPr>
            <w:tcW w:w="1369" w:type="dxa"/>
            <w:vAlign w:val="center"/>
          </w:tcPr>
          <w:p w14:paraId="5D8620D7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02E7F5D8" w14:textId="77777777" w:rsidR="0060603B" w:rsidRDefault="0060603B" w:rsidP="001E62F8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60603B" w14:paraId="44E5BAC1" w14:textId="77777777" w:rsidTr="0081236A">
        <w:tc>
          <w:tcPr>
            <w:tcW w:w="1369" w:type="dxa"/>
            <w:vAlign w:val="center"/>
          </w:tcPr>
          <w:p w14:paraId="7D0E2B7C" w14:textId="57A38171" w:rsidR="0060603B" w:rsidRDefault="0060603B" w:rsidP="001E62F8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</w:t>
            </w:r>
            <w:r w:rsidR="00A4238D">
              <w:t>4</w:t>
            </w:r>
            <w:r w:rsidR="00A4238D"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60603B" w:rsidRDefault="00F95FC4" w:rsidP="001E62F8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341" w:type="dxa"/>
            <w:vAlign w:val="center"/>
          </w:tcPr>
          <w:p w14:paraId="5D814FF8" w14:textId="77777777" w:rsidR="0060603B" w:rsidRDefault="0060603B" w:rsidP="001E62F8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F22F59">
        <w:tc>
          <w:tcPr>
            <w:tcW w:w="2405" w:type="dxa"/>
          </w:tcPr>
          <w:p w14:paraId="16DB6318" w14:textId="2BDA2309" w:rsidR="0060603B" w:rsidRDefault="00697114" w:rsidP="00F22F59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F22F59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F22F59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  <w:rPr>
          <w:rFonts w:hint="eastAsia"/>
        </w:rPr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4" w:name="_Toc59542202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  <w:proofErr w:type="spellEnd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39" type="#_x0000_t75" style="width:351.85pt;height:213.3pt" o:ole="">
            <v:imagedata r:id="rId8" o:title=""/>
          </v:shape>
          <o:OLEObject Type="Embed" ProgID="Visio.Drawing.15" ShapeID="_x0000_i1039" DrawAspect="Content" ObjectID="_1670227416" r:id="rId9"/>
        </w:object>
      </w:r>
    </w:p>
    <w:p w14:paraId="1C79F071" w14:textId="77777777" w:rsidR="001C0CF5" w:rsidRDefault="001C0CF5" w:rsidP="0094108C">
      <w:pPr>
        <w:jc w:val="center"/>
        <w:rPr>
          <w:rFonts w:hint="eastAsia"/>
        </w:rPr>
      </w:pPr>
    </w:p>
    <w:p w14:paraId="637DB5CD" w14:textId="2C4C9BE6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</w:p>
    <w:p w14:paraId="120598E7" w14:textId="77777777" w:rsidR="00D06EDF" w:rsidRDefault="00D06EDF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7D0B93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77777777" w:rsidR="007D0B93" w:rsidRDefault="007D0B93" w:rsidP="001E62F8">
            <w:pPr>
              <w:jc w:val="center"/>
            </w:pPr>
            <w:r>
              <w:t>Instruction 8bits</w:t>
            </w:r>
          </w:p>
          <w:p w14:paraId="4BE07BC6" w14:textId="71E86738" w:rsidR="007D0B93" w:rsidRDefault="007D0B93" w:rsidP="001E62F8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551F969A" w:rsidR="007D0B93" w:rsidRDefault="007D0B93" w:rsidP="001E62F8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431E6316" w14:textId="2BF8397E" w:rsidR="007D0B93" w:rsidRDefault="007D0B93" w:rsidP="00141D4E">
            <w:proofErr w:type="spellStart"/>
            <w:r>
              <w:t>Inst_to_bpu</w:t>
            </w:r>
            <w:proofErr w:type="spellEnd"/>
            <w:r>
              <w:t xml:space="preserve"> 5</w:t>
            </w:r>
            <w:r>
              <w:rPr>
                <w:rFonts w:hint="eastAsia"/>
              </w:rPr>
              <w:t>bit</w:t>
            </w:r>
          </w:p>
          <w:p w14:paraId="5EF6BDE1" w14:textId="09740632" w:rsidR="007D0B93" w:rsidRDefault="007D0B93" w:rsidP="00141D4E"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7D0B93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7D0B93" w:rsidRDefault="007D0B93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168C5952" w14:textId="4121E6E7" w:rsidR="007D0B93" w:rsidRPr="00C3324C" w:rsidRDefault="007D0B93" w:rsidP="001E62F8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3B9DE9F2" w:rsidR="007D0B93" w:rsidRDefault="007D0B93" w:rsidP="00C3324C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550809A1" w14:textId="5D0C4BB7" w:rsidR="007D0B93" w:rsidRDefault="007D0B93" w:rsidP="00141D4E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</w:t>
            </w:r>
            <w:proofErr w:type="spellStart"/>
            <w:r>
              <w:t>Data_sel</w:t>
            </w:r>
            <w:proofErr w:type="spellEnd"/>
          </w:p>
          <w:p w14:paraId="0153FE5A" w14:textId="77777777" w:rsidR="007D0B93" w:rsidRDefault="007D0B93" w:rsidP="00141D4E">
            <w:r>
              <w:rPr>
                <w:rFonts w:hint="eastAsia"/>
              </w:rPr>
              <w:t>选通I</w:t>
            </w:r>
            <w:r>
              <w:t>NGPUT_REG</w:t>
            </w:r>
            <w:r>
              <w:rPr>
                <w:rFonts w:hint="eastAsia"/>
              </w:rPr>
              <w:t>的某七列</w:t>
            </w:r>
          </w:p>
          <w:p w14:paraId="18B21F5A" w14:textId="09F7173A" w:rsidR="007D0B93" w:rsidRDefault="007D0B93" w:rsidP="00141D4E">
            <w:r>
              <w:rPr>
                <w:rFonts w:hint="eastAsia"/>
              </w:rPr>
              <w:t>它只在计算期间起作用</w:t>
            </w:r>
          </w:p>
        </w:tc>
      </w:tr>
      <w:tr w:rsidR="007D0B93" w14:paraId="250F6F92" w14:textId="77777777" w:rsidTr="00141D4E">
        <w:tc>
          <w:tcPr>
            <w:tcW w:w="1838" w:type="dxa"/>
            <w:vMerge/>
            <w:vAlign w:val="center"/>
          </w:tcPr>
          <w:p w14:paraId="5D7CA4C2" w14:textId="77777777" w:rsidR="007D0B93" w:rsidRDefault="007D0B93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031C2319" w14:textId="385F67B8" w:rsidR="007D0B93" w:rsidRPr="00C3324C" w:rsidRDefault="007D0B93" w:rsidP="00E37835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6045906A" w14:textId="796C75D8" w:rsidR="007D0B93" w:rsidRDefault="007D0B93" w:rsidP="00E37835">
            <w:pPr>
              <w:jc w:val="center"/>
            </w:pPr>
            <w:r>
              <w:t>[8] or [7] =1, [3:1]=</w:t>
            </w:r>
            <w:r>
              <w:rPr>
                <w:rFonts w:hint="eastAsia"/>
              </w:rPr>
              <w:t>某个数</w:t>
            </w:r>
            <w:r>
              <w:t>others = 0</w:t>
            </w:r>
          </w:p>
          <w:p w14:paraId="50F1E823" w14:textId="05CD7FF0" w:rsidR="007D0B93" w:rsidRDefault="007D0B93" w:rsidP="00E37835">
            <w:pPr>
              <w:jc w:val="center"/>
            </w:pPr>
            <w:r>
              <w:rPr>
                <w:rFonts w:hint="eastAsia"/>
              </w:rPr>
              <w:t>（0≤某个数≤2</w:t>
            </w:r>
            <w:proofErr w:type="gramStart"/>
            <w:r>
              <w:t>’</w:t>
            </w:r>
            <w:proofErr w:type="gramEnd"/>
            <w:r>
              <w:t>b11</w:t>
            </w:r>
            <w:r>
              <w:rPr>
                <w:rFonts w:hint="eastAsia"/>
              </w:rPr>
              <w:t>）</w:t>
            </w:r>
          </w:p>
          <w:p w14:paraId="11C9845D" w14:textId="67C214A9" w:rsidR="007D0B93" w:rsidRDefault="007D0B93" w:rsidP="00E3783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765" w:type="dxa"/>
            <w:vAlign w:val="center"/>
          </w:tcPr>
          <w:p w14:paraId="2F9F0FAF" w14:textId="7C2EF059" w:rsidR="007D0B93" w:rsidRDefault="007D0B93" w:rsidP="00141D4E">
            <w:r>
              <w:t>[8:7]</w:t>
            </w:r>
            <w:r>
              <w:rPr>
                <w:rFonts w:hint="eastAsia"/>
              </w:rPr>
              <w:t>：</w:t>
            </w:r>
            <w:r>
              <w:t>EN 2bit</w:t>
            </w:r>
          </w:p>
          <w:p w14:paraId="7BDD7CC5" w14:textId="77777777" w:rsidR="007D0B93" w:rsidRDefault="007D0B93" w:rsidP="00141D4E">
            <w:r>
              <w:t>IMG</w:t>
            </w:r>
            <w:r>
              <w:rPr>
                <w:rFonts w:hint="eastAsia"/>
              </w:rPr>
              <w:t>和W</w:t>
            </w:r>
            <w:r>
              <w:t>GT REG</w:t>
            </w:r>
            <w:r>
              <w:rPr>
                <w:rFonts w:hint="eastAsia"/>
              </w:rPr>
              <w:t>的使能信号</w:t>
            </w:r>
          </w:p>
          <w:p w14:paraId="5FC32BF2" w14:textId="66716431" w:rsidR="007D0B93" w:rsidRDefault="007D0B93" w:rsidP="00141D4E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</w:p>
          <w:p w14:paraId="7AE7AE1C" w14:textId="14BC68C1" w:rsidR="007D0B93" w:rsidRDefault="007D0B93" w:rsidP="00141D4E"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选通信号</w:t>
            </w:r>
          </w:p>
        </w:tc>
      </w:tr>
      <w:tr w:rsidR="007D0B93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7D0B93" w:rsidRDefault="007D0B93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05D6F4E5" w14:textId="45BCDAC7" w:rsidR="00FF4C6E" w:rsidRDefault="00FF4C6E" w:rsidP="00E37835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步</w:t>
            </w:r>
          </w:p>
          <w:p w14:paraId="5BB74368" w14:textId="590D3AE8" w:rsidR="00A51931" w:rsidRPr="0028653A" w:rsidRDefault="00A51931" w:rsidP="00A51931">
            <w:pPr>
              <w:jc w:val="center"/>
              <w:rPr>
                <w:rFonts w:hint="eastAsia"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5127EF00" w:rsidR="007D0B93" w:rsidRDefault="00FF4C6E" w:rsidP="00141D4E">
            <w:pPr>
              <w:rPr>
                <w:rFonts w:hint="eastAsia"/>
              </w:rPr>
            </w:pPr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 w:rsidR="006C0B9F">
              <w:rPr>
                <w:rFonts w:hint="eastAsia"/>
              </w:rPr>
              <w:t xml:space="preserve"> 指示</w:t>
            </w:r>
            <w:proofErr w:type="spellStart"/>
            <w:r w:rsidR="006C0B9F">
              <w:rPr>
                <w:rFonts w:hint="eastAsia"/>
              </w:rPr>
              <w:t>i</w:t>
            </w:r>
            <w:r w:rsidR="006C0B9F">
              <w:t>mg_reg</w:t>
            </w:r>
            <w:proofErr w:type="spellEnd"/>
            <w:r w:rsidR="006C0B9F">
              <w:rPr>
                <w:rFonts w:hint="eastAsia"/>
              </w:rPr>
              <w:t>整体向上移位1</w:t>
            </w:r>
            <w:r w:rsidR="006C0B9F">
              <w:t>bit</w:t>
            </w:r>
          </w:p>
        </w:tc>
      </w:tr>
      <w:tr w:rsidR="007D0B93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7D0B93" w:rsidRDefault="007D0B93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13AA7F20" w14:textId="64A228CA" w:rsidR="007D0B93" w:rsidRDefault="006C0B9F" w:rsidP="00E3783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写入</w:t>
            </w:r>
            <w:r w:rsidR="0028653A">
              <w:rPr>
                <w:rFonts w:hint="eastAsia"/>
                <w:b/>
              </w:rPr>
              <w:t>写哪部分</w:t>
            </w:r>
            <w:proofErr w:type="spellStart"/>
            <w:r w:rsidR="0028653A">
              <w:rPr>
                <w:rFonts w:hint="eastAsia"/>
                <w:b/>
              </w:rPr>
              <w:t>i</w:t>
            </w:r>
            <w:r w:rsidR="0028653A">
              <w:rPr>
                <w:b/>
              </w:rPr>
              <w:t>mg_reg</w:t>
            </w:r>
            <w:proofErr w:type="spellEnd"/>
          </w:p>
          <w:p w14:paraId="2425FC29" w14:textId="7EFAA054" w:rsidR="0028653A" w:rsidRPr="009B16A1" w:rsidRDefault="0028653A" w:rsidP="00E37835">
            <w:pPr>
              <w:jc w:val="center"/>
              <w:rPr>
                <w:rFonts w:hint="eastAsia"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 w:rsidR="009B16A1">
              <w:t xml:space="preserve"> </w:t>
            </w:r>
            <w:r w:rsidRPr="009B16A1">
              <w:t>or</w:t>
            </w:r>
            <w:r w:rsidR="009B16A1"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1E5FA969" w:rsidR="007D0B93" w:rsidRDefault="0028653A" w:rsidP="00141D4E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 w:rsidR="00762FE4">
              <w:t xml:space="preserve"> 0</w:t>
            </w:r>
            <w:r w:rsidR="00762FE4">
              <w:rPr>
                <w:rFonts w:hint="eastAsia"/>
              </w:rPr>
              <w:t>时，写入[</w:t>
            </w:r>
            <w:r w:rsidR="00762FE4">
              <w:t>7:0]</w:t>
            </w:r>
            <w:r w:rsidR="00762FE4">
              <w:rPr>
                <w:rFonts w:hint="eastAsia"/>
              </w:rPr>
              <w:t>的</w:t>
            </w:r>
            <w:proofErr w:type="spellStart"/>
            <w:r w:rsidR="00762FE4">
              <w:rPr>
                <w:rFonts w:hint="eastAsia"/>
              </w:rPr>
              <w:t>i</w:t>
            </w:r>
            <w:r w:rsidR="00762FE4">
              <w:t>mg_reg</w:t>
            </w:r>
            <w:proofErr w:type="spellEnd"/>
            <w:r w:rsidR="00762FE4">
              <w:t>,</w:t>
            </w:r>
            <w:r w:rsidR="00762FE4">
              <w:rPr>
                <w:rFonts w:hint="eastAsia"/>
              </w:rPr>
              <w:t>，1时写入[</w:t>
            </w:r>
            <w:r w:rsidR="00762FE4">
              <w:t>15:8]</w:t>
            </w:r>
            <w:r w:rsidR="00762FE4">
              <w:rPr>
                <w:rFonts w:hint="eastAsia"/>
              </w:rPr>
              <w:t>的i</w:t>
            </w:r>
            <w:r w:rsidR="00762FE4">
              <w:t>mg_reg</w:t>
            </w:r>
            <w:bookmarkStart w:id="5" w:name="_GoBack"/>
            <w:bookmarkEnd w:id="5"/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68F60E55" w14:textId="77777777" w:rsidR="00C44805" w:rsidRDefault="00C4480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74ECE943" w14:textId="2AB96B86" w:rsidR="00C44805" w:rsidRDefault="00C44805"/>
    <w:p w14:paraId="265EC847" w14:textId="5054B373" w:rsidR="00571D1D" w:rsidRDefault="00571D1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63DBF059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5A263E97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6D4660F3" w:rsidR="00722C5B" w:rsidRDefault="00075D35">
      <w:r>
        <w:rPr>
          <w:rFonts w:hint="eastAsia"/>
        </w:rPr>
        <w:t>其中，</w:t>
      </w:r>
      <w:r w:rsidR="007A45DC">
        <w:rPr>
          <w:rFonts w:hint="eastAsia"/>
        </w:rPr>
        <w:t>关于</w:t>
      </w:r>
      <w:proofErr w:type="spellStart"/>
      <w:r>
        <w:rPr>
          <w:rFonts w:hint="eastAsia"/>
        </w:rPr>
        <w:t>i</w:t>
      </w:r>
      <w:r>
        <w:t>mg_reg</w:t>
      </w:r>
      <w:proofErr w:type="spellEnd"/>
      <w:r>
        <w:rPr>
          <w:rFonts w:hint="eastAsia"/>
        </w:rPr>
        <w:t>的</w:t>
      </w:r>
      <w:r w:rsidR="007A45DC">
        <w:rPr>
          <w:rFonts w:hint="eastAsia"/>
        </w:rPr>
        <w:t>问题</w:t>
      </w:r>
      <w:r>
        <w:rPr>
          <w:rFonts w:hint="eastAsia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7C59C6FF" w:rsidR="00A13A22" w:rsidRPr="00722C5B" w:rsidRDefault="00746479">
      <w:pPr>
        <w:rPr>
          <w:rFonts w:hint="eastAsia"/>
        </w:rPr>
      </w:pPr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6" w:name="_Toc59542203"/>
      <w:r>
        <w:rPr>
          <w:rFonts w:hint="eastAsia"/>
        </w:rPr>
        <w:lastRenderedPageBreak/>
        <w:t>B</w:t>
      </w:r>
      <w:r>
        <w:t>PU</w:t>
      </w:r>
      <w:bookmarkEnd w:id="6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25pt;height:275.75pt" o:ole="">
            <v:imagedata r:id="rId10" o:title=""/>
          </v:shape>
          <o:OLEObject Type="Embed" ProgID="Visio.Drawing.15" ShapeID="_x0000_i1027" DrawAspect="Content" ObjectID="_1670227417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F22F59">
        <w:tc>
          <w:tcPr>
            <w:tcW w:w="2405" w:type="dxa"/>
          </w:tcPr>
          <w:p w14:paraId="31C43A73" w14:textId="28B4AECD" w:rsidR="00FC298F" w:rsidRDefault="006A0247" w:rsidP="00F22F59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F22F59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F22F59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F22F59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F22F59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F22F59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F22F59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7777777" w:rsidR="00D25B5D" w:rsidRDefault="00D25B5D"/>
    <w:sectPr w:rsidR="00D25B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rwUAic0gaSwAAAA="/>
  </w:docVars>
  <w:rsids>
    <w:rsidRoot w:val="001675AC"/>
    <w:rsid w:val="000438E9"/>
    <w:rsid w:val="000471E1"/>
    <w:rsid w:val="00047D34"/>
    <w:rsid w:val="00062A05"/>
    <w:rsid w:val="00073AC3"/>
    <w:rsid w:val="00075D35"/>
    <w:rsid w:val="000A2A77"/>
    <w:rsid w:val="000B6974"/>
    <w:rsid w:val="000D0797"/>
    <w:rsid w:val="000E34C2"/>
    <w:rsid w:val="00107027"/>
    <w:rsid w:val="00113C64"/>
    <w:rsid w:val="0011466B"/>
    <w:rsid w:val="00127F30"/>
    <w:rsid w:val="00141D4E"/>
    <w:rsid w:val="00161841"/>
    <w:rsid w:val="00163BE9"/>
    <w:rsid w:val="001675AC"/>
    <w:rsid w:val="00180D3A"/>
    <w:rsid w:val="00192977"/>
    <w:rsid w:val="001A1694"/>
    <w:rsid w:val="001A2C6C"/>
    <w:rsid w:val="001B1CB0"/>
    <w:rsid w:val="001C0CF5"/>
    <w:rsid w:val="001C45A3"/>
    <w:rsid w:val="001E1514"/>
    <w:rsid w:val="001E4BB7"/>
    <w:rsid w:val="001E62F8"/>
    <w:rsid w:val="0020292D"/>
    <w:rsid w:val="0020448B"/>
    <w:rsid w:val="002117DD"/>
    <w:rsid w:val="00212E8B"/>
    <w:rsid w:val="00213886"/>
    <w:rsid w:val="00214793"/>
    <w:rsid w:val="0022245B"/>
    <w:rsid w:val="00225D34"/>
    <w:rsid w:val="00235046"/>
    <w:rsid w:val="00243C5F"/>
    <w:rsid w:val="00247C0F"/>
    <w:rsid w:val="00254498"/>
    <w:rsid w:val="0028653A"/>
    <w:rsid w:val="002A4ED1"/>
    <w:rsid w:val="002B0000"/>
    <w:rsid w:val="002C3FE9"/>
    <w:rsid w:val="002C54E4"/>
    <w:rsid w:val="002D16BD"/>
    <w:rsid w:val="002D2C35"/>
    <w:rsid w:val="002F657B"/>
    <w:rsid w:val="002F694E"/>
    <w:rsid w:val="0030106E"/>
    <w:rsid w:val="00303C82"/>
    <w:rsid w:val="00305874"/>
    <w:rsid w:val="00315095"/>
    <w:rsid w:val="00316C76"/>
    <w:rsid w:val="00322077"/>
    <w:rsid w:val="00333C37"/>
    <w:rsid w:val="00337920"/>
    <w:rsid w:val="0034633E"/>
    <w:rsid w:val="003478D9"/>
    <w:rsid w:val="00351E9D"/>
    <w:rsid w:val="003777E1"/>
    <w:rsid w:val="00381B19"/>
    <w:rsid w:val="00393A2D"/>
    <w:rsid w:val="00393D22"/>
    <w:rsid w:val="0039418D"/>
    <w:rsid w:val="003A3163"/>
    <w:rsid w:val="003C36DC"/>
    <w:rsid w:val="003E20E6"/>
    <w:rsid w:val="003E680E"/>
    <w:rsid w:val="004047AA"/>
    <w:rsid w:val="00427A8A"/>
    <w:rsid w:val="00427BE2"/>
    <w:rsid w:val="00441CAB"/>
    <w:rsid w:val="0045532B"/>
    <w:rsid w:val="00464B39"/>
    <w:rsid w:val="0047304F"/>
    <w:rsid w:val="00482964"/>
    <w:rsid w:val="004A660B"/>
    <w:rsid w:val="004C0C11"/>
    <w:rsid w:val="004D2AF2"/>
    <w:rsid w:val="004E0044"/>
    <w:rsid w:val="004E6EBF"/>
    <w:rsid w:val="004F7E36"/>
    <w:rsid w:val="005206C9"/>
    <w:rsid w:val="0054405B"/>
    <w:rsid w:val="00545C9E"/>
    <w:rsid w:val="00563F60"/>
    <w:rsid w:val="005674BD"/>
    <w:rsid w:val="00571268"/>
    <w:rsid w:val="00571D1D"/>
    <w:rsid w:val="00573B14"/>
    <w:rsid w:val="00587D1F"/>
    <w:rsid w:val="005A133C"/>
    <w:rsid w:val="005A4CE4"/>
    <w:rsid w:val="005B2164"/>
    <w:rsid w:val="005C753B"/>
    <w:rsid w:val="005D6964"/>
    <w:rsid w:val="005D7F9F"/>
    <w:rsid w:val="005F41B9"/>
    <w:rsid w:val="0060603B"/>
    <w:rsid w:val="006235A6"/>
    <w:rsid w:val="0063396E"/>
    <w:rsid w:val="00652902"/>
    <w:rsid w:val="00665A73"/>
    <w:rsid w:val="00666A6C"/>
    <w:rsid w:val="00676D16"/>
    <w:rsid w:val="00682736"/>
    <w:rsid w:val="00682935"/>
    <w:rsid w:val="00697114"/>
    <w:rsid w:val="006A0247"/>
    <w:rsid w:val="006A2F91"/>
    <w:rsid w:val="006C0B9F"/>
    <w:rsid w:val="006D25FA"/>
    <w:rsid w:val="006D3985"/>
    <w:rsid w:val="006E23DD"/>
    <w:rsid w:val="006E4454"/>
    <w:rsid w:val="006E767C"/>
    <w:rsid w:val="006F4349"/>
    <w:rsid w:val="00716984"/>
    <w:rsid w:val="00722C5B"/>
    <w:rsid w:val="00723C97"/>
    <w:rsid w:val="00745DC6"/>
    <w:rsid w:val="00746479"/>
    <w:rsid w:val="00757934"/>
    <w:rsid w:val="00761B4B"/>
    <w:rsid w:val="00762FE4"/>
    <w:rsid w:val="00766CE0"/>
    <w:rsid w:val="00776498"/>
    <w:rsid w:val="00790ED5"/>
    <w:rsid w:val="007A3058"/>
    <w:rsid w:val="007A3D77"/>
    <w:rsid w:val="007A45DC"/>
    <w:rsid w:val="007A7AA4"/>
    <w:rsid w:val="007B4248"/>
    <w:rsid w:val="007C2430"/>
    <w:rsid w:val="007D0B93"/>
    <w:rsid w:val="007D56E5"/>
    <w:rsid w:val="007D6220"/>
    <w:rsid w:val="007F48E8"/>
    <w:rsid w:val="0080087E"/>
    <w:rsid w:val="00803737"/>
    <w:rsid w:val="0081236A"/>
    <w:rsid w:val="00812935"/>
    <w:rsid w:val="00814900"/>
    <w:rsid w:val="00816E21"/>
    <w:rsid w:val="00822FB4"/>
    <w:rsid w:val="008277FC"/>
    <w:rsid w:val="008315CA"/>
    <w:rsid w:val="0085520C"/>
    <w:rsid w:val="00872F8C"/>
    <w:rsid w:val="00876FE8"/>
    <w:rsid w:val="00881BCE"/>
    <w:rsid w:val="00882836"/>
    <w:rsid w:val="00884D19"/>
    <w:rsid w:val="00885F32"/>
    <w:rsid w:val="0089171F"/>
    <w:rsid w:val="00895D8B"/>
    <w:rsid w:val="00896496"/>
    <w:rsid w:val="00897E38"/>
    <w:rsid w:val="008A510F"/>
    <w:rsid w:val="008B0F06"/>
    <w:rsid w:val="008D0412"/>
    <w:rsid w:val="008D3864"/>
    <w:rsid w:val="008E1BD0"/>
    <w:rsid w:val="008F1B15"/>
    <w:rsid w:val="008F2B7D"/>
    <w:rsid w:val="009056C6"/>
    <w:rsid w:val="00920458"/>
    <w:rsid w:val="00922F2E"/>
    <w:rsid w:val="009263F5"/>
    <w:rsid w:val="00926F03"/>
    <w:rsid w:val="0094108C"/>
    <w:rsid w:val="009455C2"/>
    <w:rsid w:val="00946D3D"/>
    <w:rsid w:val="00971FB2"/>
    <w:rsid w:val="009734B1"/>
    <w:rsid w:val="00995F5E"/>
    <w:rsid w:val="009B16A1"/>
    <w:rsid w:val="009C3ABC"/>
    <w:rsid w:val="009D2299"/>
    <w:rsid w:val="009F734A"/>
    <w:rsid w:val="00A027F5"/>
    <w:rsid w:val="00A13A22"/>
    <w:rsid w:val="00A15C87"/>
    <w:rsid w:val="00A22EF5"/>
    <w:rsid w:val="00A26F76"/>
    <w:rsid w:val="00A4238D"/>
    <w:rsid w:val="00A51931"/>
    <w:rsid w:val="00A70208"/>
    <w:rsid w:val="00A704AD"/>
    <w:rsid w:val="00A7283A"/>
    <w:rsid w:val="00A74B9A"/>
    <w:rsid w:val="00A86140"/>
    <w:rsid w:val="00A87383"/>
    <w:rsid w:val="00AB3E2F"/>
    <w:rsid w:val="00AB5059"/>
    <w:rsid w:val="00AC1B08"/>
    <w:rsid w:val="00AD2128"/>
    <w:rsid w:val="00AD3B36"/>
    <w:rsid w:val="00AF7AD0"/>
    <w:rsid w:val="00B00B58"/>
    <w:rsid w:val="00B04197"/>
    <w:rsid w:val="00B32C78"/>
    <w:rsid w:val="00B34505"/>
    <w:rsid w:val="00B3546C"/>
    <w:rsid w:val="00B45C25"/>
    <w:rsid w:val="00B672FC"/>
    <w:rsid w:val="00B7572A"/>
    <w:rsid w:val="00B83B59"/>
    <w:rsid w:val="00B841D4"/>
    <w:rsid w:val="00B8746D"/>
    <w:rsid w:val="00BA614F"/>
    <w:rsid w:val="00BA6487"/>
    <w:rsid w:val="00BD4183"/>
    <w:rsid w:val="00BD43A4"/>
    <w:rsid w:val="00BD44C4"/>
    <w:rsid w:val="00BD4B8A"/>
    <w:rsid w:val="00BD538B"/>
    <w:rsid w:val="00BE61E8"/>
    <w:rsid w:val="00C013E3"/>
    <w:rsid w:val="00C3324C"/>
    <w:rsid w:val="00C33C69"/>
    <w:rsid w:val="00C34C79"/>
    <w:rsid w:val="00C35FAE"/>
    <w:rsid w:val="00C42E18"/>
    <w:rsid w:val="00C44805"/>
    <w:rsid w:val="00C5053A"/>
    <w:rsid w:val="00C567A9"/>
    <w:rsid w:val="00C629F0"/>
    <w:rsid w:val="00C751D7"/>
    <w:rsid w:val="00C80490"/>
    <w:rsid w:val="00CA1BAE"/>
    <w:rsid w:val="00CA1C52"/>
    <w:rsid w:val="00CB1F53"/>
    <w:rsid w:val="00CB2D9A"/>
    <w:rsid w:val="00CD2508"/>
    <w:rsid w:val="00CD7519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57389"/>
    <w:rsid w:val="00D57BD4"/>
    <w:rsid w:val="00D75CC2"/>
    <w:rsid w:val="00DA3473"/>
    <w:rsid w:val="00DC4155"/>
    <w:rsid w:val="00DC6A8A"/>
    <w:rsid w:val="00DD3333"/>
    <w:rsid w:val="00DD6566"/>
    <w:rsid w:val="00DD7BB9"/>
    <w:rsid w:val="00DE2626"/>
    <w:rsid w:val="00DE6C36"/>
    <w:rsid w:val="00DF097B"/>
    <w:rsid w:val="00DF63C6"/>
    <w:rsid w:val="00DF6E3A"/>
    <w:rsid w:val="00E12DA8"/>
    <w:rsid w:val="00E23F74"/>
    <w:rsid w:val="00E24584"/>
    <w:rsid w:val="00E24E83"/>
    <w:rsid w:val="00E37835"/>
    <w:rsid w:val="00E467BF"/>
    <w:rsid w:val="00E578BD"/>
    <w:rsid w:val="00E614D0"/>
    <w:rsid w:val="00E635ED"/>
    <w:rsid w:val="00E65EF3"/>
    <w:rsid w:val="00E72596"/>
    <w:rsid w:val="00E8026C"/>
    <w:rsid w:val="00E81426"/>
    <w:rsid w:val="00E869B0"/>
    <w:rsid w:val="00EB3F40"/>
    <w:rsid w:val="00F02610"/>
    <w:rsid w:val="00F10A5C"/>
    <w:rsid w:val="00F11654"/>
    <w:rsid w:val="00F2560A"/>
    <w:rsid w:val="00F27850"/>
    <w:rsid w:val="00F364F6"/>
    <w:rsid w:val="00F4295D"/>
    <w:rsid w:val="00F4784C"/>
    <w:rsid w:val="00F75918"/>
    <w:rsid w:val="00F943BE"/>
    <w:rsid w:val="00F95FC4"/>
    <w:rsid w:val="00F96413"/>
    <w:rsid w:val="00FA58AF"/>
    <w:rsid w:val="00FB2496"/>
    <w:rsid w:val="00FC0724"/>
    <w:rsid w:val="00FC1477"/>
    <w:rsid w:val="00FC22A2"/>
    <w:rsid w:val="00FC298F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2E8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A3642C-F919-4A8C-AD4A-E765C3402C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5</TotalTime>
  <Pages>9</Pages>
  <Words>674</Words>
  <Characters>3845</Characters>
  <Application>Microsoft Office Word</Application>
  <DocSecurity>0</DocSecurity>
  <Lines>32</Lines>
  <Paragraphs>9</Paragraphs>
  <ScaleCrop>false</ScaleCrop>
  <Company/>
  <LinksUpToDate>false</LinksUpToDate>
  <CharactersWithSpaces>4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204</cp:revision>
  <cp:lastPrinted>2020-12-21T03:27:00Z</cp:lastPrinted>
  <dcterms:created xsi:type="dcterms:W3CDTF">2020-12-18T08:50:00Z</dcterms:created>
  <dcterms:modified xsi:type="dcterms:W3CDTF">2020-12-23T03:14:00Z</dcterms:modified>
</cp:coreProperties>
</file>